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1D8B" w:rsidRDefault="00BD1D8B" w:rsidP="00D04A3E">
      <w:pPr>
        <w:pStyle w:val="Heading2"/>
      </w:pPr>
      <w:r w:rsidRPr="00BD1D8B">
        <w:t>User Stories</w:t>
      </w:r>
    </w:p>
    <w:p w:rsidR="00A8583F" w:rsidRPr="00BD1D8B" w:rsidRDefault="00A8583F">
      <w:pPr>
        <w:rPr>
          <w:b/>
        </w:rPr>
      </w:pPr>
      <w:r>
        <w:rPr>
          <w:b/>
        </w:rPr>
        <w:t>Gebruike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BD1D8B" w:rsidRPr="00A21D8C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profiel pagina met mijn gegevens zodat andere gebruikers kunnen zien wie ik ben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foto op mijn profiel zodat andere gebruikers kunnen zien hoe ik </w:t>
            </w:r>
            <w:r w:rsidR="00E6184F" w:rsidRPr="004D1792">
              <w:rPr>
                <w:color w:val="70AD47" w:themeColor="accent6"/>
                <w:lang w:val="nl-NL"/>
              </w:rPr>
              <w:t>eruitzie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393903" w:rsidRPr="00A21D8C" w:rsidTr="00961B7B">
        <w:tc>
          <w:tcPr>
            <w:tcW w:w="10345" w:type="dxa"/>
          </w:tcPr>
          <w:p w:rsidR="00393903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details hebben zodat ik </w:t>
            </w:r>
            <w:r w:rsidR="00A81DC2" w:rsidRPr="004D1792">
              <w:rPr>
                <w:color w:val="70AD47" w:themeColor="accent6"/>
                <w:lang w:val="nl-NL"/>
              </w:rPr>
              <w:t>informatie over mijzelf kan invullen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5E4436" w:rsidRDefault="00D9256A">
            <w:pPr>
              <w:rPr>
                <w:color w:val="70AD47" w:themeColor="accent6"/>
                <w:lang w:val="nl-NL"/>
              </w:rPr>
            </w:pPr>
            <w:r w:rsidRPr="005E4436">
              <w:rPr>
                <w:color w:val="70AD47" w:themeColor="accent6"/>
                <w:lang w:val="nl-NL"/>
              </w:rPr>
              <w:t xml:space="preserve">Als gebruiker wil ik mijn </w:t>
            </w:r>
            <w:r w:rsidR="00393903" w:rsidRPr="005E4436">
              <w:rPr>
                <w:color w:val="70AD47" w:themeColor="accent6"/>
                <w:lang w:val="nl-NL"/>
              </w:rPr>
              <w:t>gegevens</w:t>
            </w:r>
            <w:r w:rsidRPr="005E4436">
              <w:rPr>
                <w:color w:val="70AD47" w:themeColor="accent6"/>
                <w:lang w:val="nl-NL"/>
              </w:rPr>
              <w:t xml:space="preserve"> kunnen wijzigen zodat </w:t>
            </w:r>
            <w:r w:rsidR="00393903" w:rsidRPr="005E4436">
              <w:rPr>
                <w:color w:val="70AD47" w:themeColor="accent6"/>
                <w:lang w:val="nl-NL"/>
              </w:rPr>
              <w:t xml:space="preserve">mijn gegevens altijd </w:t>
            </w:r>
            <w:r w:rsidR="00A81DC2" w:rsidRPr="005E4436">
              <w:rPr>
                <w:color w:val="70AD47" w:themeColor="accent6"/>
                <w:lang w:val="nl-NL"/>
              </w:rPr>
              <w:t>correct</w:t>
            </w:r>
            <w:r w:rsidR="00393903" w:rsidRPr="005E4436">
              <w:rPr>
                <w:color w:val="70AD47" w:themeColor="accent6"/>
                <w:lang w:val="nl-NL"/>
              </w:rPr>
              <w:t xml:space="preserve"> zijn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mijn laatste 10 berichten zien zodat ik kan zien wat ik gestuurd heb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overzicht kunnen zien met mensen die mij volgen zodat ik makkelijk kan zien wie mij volgen. 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>Als gebruiker wil ik een overzicht kunnen zien met mensen die ik volg zodat ik makkelijk kan zien wie ik volg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0248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het profiel van andere gebruikers kunnen zien zodat ik meer kom te weten over de gebruiker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647423" w:rsidRDefault="00024826">
            <w:pPr>
              <w:rPr>
                <w:color w:val="70AD47" w:themeColor="accent6"/>
                <w:lang w:val="nl-NL"/>
              </w:rPr>
            </w:pPr>
            <w:r w:rsidRPr="00647423">
              <w:rPr>
                <w:color w:val="70AD47" w:themeColor="accent6"/>
                <w:lang w:val="nl-NL"/>
              </w:rPr>
              <w:t>Als gebruiker wil ik aan kunnen tonen dat ik een bericht leuk vind zodat andere gebruikers dat kunnen zien.</w:t>
            </w:r>
          </w:p>
        </w:tc>
      </w:tr>
      <w:tr w:rsidR="00140734" w:rsidRPr="00A21D8C" w:rsidTr="00961B7B">
        <w:tc>
          <w:tcPr>
            <w:tcW w:w="10345" w:type="dxa"/>
          </w:tcPr>
          <w:p w:rsidR="00140734" w:rsidRDefault="00140734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</w:t>
            </w:r>
            <w:r w:rsidR="00A45D19">
              <w:rPr>
                <w:lang w:val="nl-NL"/>
              </w:rPr>
              <w:t xml:space="preserve">berichten kunnen zoeken zodat ik makkelijk kan reageren op de onderwerpen die ik interessant </w:t>
            </w:r>
            <w:r w:rsidR="00E62F3C">
              <w:rPr>
                <w:lang w:val="nl-NL"/>
              </w:rPr>
              <w:t>vind</w:t>
            </w:r>
            <w:r w:rsidR="00A45D19">
              <w:rPr>
                <w:lang w:val="nl-NL"/>
              </w:rPr>
              <w:t>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tijdlijn zodat ik mijn eigen berichten kan zien en de berichten van gebruikers die </w:t>
            </w:r>
            <w:r w:rsidR="004D1792" w:rsidRPr="004D1792">
              <w:rPr>
                <w:color w:val="70AD47" w:themeColor="accent6"/>
                <w:lang w:val="nl-NL"/>
              </w:rPr>
              <w:t>op mijn tijdlijn posten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A45D19" w:rsidRPr="00A21D8C" w:rsidTr="00961B7B">
        <w:tc>
          <w:tcPr>
            <w:tcW w:w="10345" w:type="dxa"/>
          </w:tcPr>
          <w:p w:rsidR="00A45D19" w:rsidRPr="004D1792" w:rsidRDefault="00A45D19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bericht op mijn tijdlijn kunnen plaatsen zodat andere gebruikers mijn bericht kunnen zien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dat ik andere gebruikers in mijn bericht kan verwijzen zodat ze kunnen zien dat ik naar deze gebruikers verwijs.</w:t>
            </w:r>
          </w:p>
        </w:tc>
        <w:bookmarkStart w:id="0" w:name="_GoBack"/>
        <w:bookmarkEnd w:id="0"/>
      </w:tr>
      <w:tr w:rsidR="00E62F3C" w:rsidRPr="00A21D8C" w:rsidTr="00961B7B">
        <w:tc>
          <w:tcPr>
            <w:tcW w:w="10345" w:type="dxa"/>
          </w:tcPr>
          <w:p w:rsidR="00E62F3C" w:rsidRPr="00A940CA" w:rsidRDefault="00E62F3C">
            <w:pPr>
              <w:rPr>
                <w:lang w:val="nl-NL"/>
              </w:rPr>
            </w:pPr>
            <w:r w:rsidRPr="00A940CA">
              <w:rPr>
                <w:lang w:val="nl-NL"/>
              </w:rPr>
              <w:t>Als gebruiker wil ik dat de pagina makkelijk te navigeren is zodat ik goed door de website kan browsen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een onderwerp kunnen selecteren zodat ik berichten die bij dit onderwerp horen kan zien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in kunnen loggen zodat </w:t>
            </w:r>
            <w:r w:rsidR="006137BA" w:rsidRPr="004D1792">
              <w:rPr>
                <w:color w:val="70AD47" w:themeColor="accent6"/>
                <w:lang w:val="nl-NL"/>
              </w:rPr>
              <w:t>alleen de gebruiker zelf op zijn account kan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A21D8C" w:rsidRDefault="00E62F3C">
            <w:pPr>
              <w:rPr>
                <w:color w:val="70AD47" w:themeColor="accent6"/>
                <w:lang w:val="nl-NL"/>
              </w:rPr>
            </w:pPr>
            <w:r w:rsidRPr="00A21D8C">
              <w:rPr>
                <w:color w:val="70AD47" w:themeColor="accent6"/>
                <w:lang w:val="nl-NL"/>
              </w:rPr>
              <w:t>Als gebruiker wil ik uit kunnen loggen zodat andere mensen niet op mijn account kunnen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A940CA" w:rsidRDefault="00F42626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de website in mijn eigen taal beschikbaar is zodat ik makkelijker kan lezen.</w:t>
            </w:r>
          </w:p>
        </w:tc>
      </w:tr>
      <w:tr w:rsidR="00D5345A" w:rsidRPr="00A21D8C" w:rsidTr="00961B7B">
        <w:tc>
          <w:tcPr>
            <w:tcW w:w="10345" w:type="dxa"/>
          </w:tcPr>
          <w:p w:rsidR="00D5345A" w:rsidRPr="00A940CA" w:rsidRDefault="00D5345A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ik mijzelf kan registreren zodat ik een account krijg op de website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Mode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156B87" w:rsidRPr="00A21D8C" w:rsidTr="00961B7B">
        <w:tc>
          <w:tcPr>
            <w:tcW w:w="10345" w:type="dxa"/>
          </w:tcPr>
          <w:p w:rsidR="00156B87" w:rsidRPr="00961B7B" w:rsidRDefault="00961B7B" w:rsidP="00937DDF">
            <w:pPr>
              <w:rPr>
                <w:lang w:val="nl-NL"/>
              </w:rPr>
            </w:pPr>
            <w:r w:rsidRPr="00961B7B">
              <w:rPr>
                <w:lang w:val="nl-NL"/>
              </w:rPr>
              <w:t>Als moderator wil ik d</w:t>
            </w:r>
            <w:r>
              <w:rPr>
                <w:lang w:val="nl-NL"/>
              </w:rPr>
              <w:t xml:space="preserve">at ik berichten </w:t>
            </w:r>
            <w:r w:rsidR="00F42626">
              <w:rPr>
                <w:lang w:val="nl-NL"/>
              </w:rPr>
              <w:t>kan verwijderen zodat er geen ongepaste berichten op de website komen te staan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een lijst met gebruikers op kunnen vragen zodat ik een gebruiker zijn rechten kan zien en verwijderen.</w:t>
            </w:r>
          </w:p>
        </w:tc>
      </w:tr>
      <w:tr w:rsidR="00156B87" w:rsidRPr="00A21D8C" w:rsidTr="00961B7B">
        <w:tc>
          <w:tcPr>
            <w:tcW w:w="10345" w:type="dxa"/>
          </w:tcPr>
          <w:p w:rsidR="00156B87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gebruikers kunnen verwijderen die ongepaste berichten plaatsen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Administ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F42626" w:rsidRPr="00A21D8C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een lijst met gebruikers op kunnen halen zodat ik een overzicht van de gebruikers heb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rechten kunnen instellen zodat bepaalde accounts andere rechten hebben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>
              <w:rPr>
                <w:lang w:val="nl-NL"/>
              </w:rPr>
              <w:t>Als administrator wil ik gebruikers en berichten kunnen verwijderen zodat ik volledige controle heb over wat er op de website gebeurd.</w:t>
            </w:r>
          </w:p>
        </w:tc>
      </w:tr>
    </w:tbl>
    <w:p w:rsidR="00847E95" w:rsidRDefault="00847E95">
      <w:pPr>
        <w:rPr>
          <w:lang w:val="nl-NL"/>
        </w:rPr>
      </w:pPr>
    </w:p>
    <w:p w:rsidR="007F05EF" w:rsidRDefault="007F05EF">
      <w:pPr>
        <w:rPr>
          <w:lang w:val="nl-NL"/>
        </w:rPr>
      </w:pPr>
    </w:p>
    <w:p w:rsidR="00420A19" w:rsidRPr="00961B7B" w:rsidRDefault="00420A19">
      <w:pPr>
        <w:rPr>
          <w:lang w:val="nl-NL"/>
        </w:rPr>
      </w:pPr>
    </w:p>
    <w:p w:rsidR="00D9256A" w:rsidRPr="00BD1D8B" w:rsidRDefault="0055534B" w:rsidP="00D9256A">
      <w:pPr>
        <w:rPr>
          <w:b/>
        </w:rPr>
      </w:pPr>
      <w:proofErr w:type="spellStart"/>
      <w:r>
        <w:rPr>
          <w:b/>
        </w:rPr>
        <w:lastRenderedPageBreak/>
        <w:t>Ontwikkelaar</w:t>
      </w:r>
      <w:proofErr w:type="spellEnd"/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9256A" w:rsidRPr="00A21D8C" w:rsidTr="00206469">
        <w:tc>
          <w:tcPr>
            <w:tcW w:w="10345" w:type="dxa"/>
          </w:tcPr>
          <w:p w:rsidR="00D9256A" w:rsidRPr="00D9256A" w:rsidRDefault="00D9256A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55534B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elke gebruiker een unieke gebruikersnaam heeft zodat er geen dubbele accounts bestaan.</w:t>
            </w:r>
          </w:p>
        </w:tc>
      </w:tr>
      <w:tr w:rsidR="00D9256A" w:rsidRPr="00A21D8C" w:rsidTr="00206469">
        <w:tc>
          <w:tcPr>
            <w:tcW w:w="10345" w:type="dxa"/>
          </w:tcPr>
          <w:p w:rsidR="00D9256A" w:rsidRPr="00847E95" w:rsidRDefault="00847E95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 xml:space="preserve">ontwikkelaar </w:t>
            </w:r>
            <w:r w:rsidRPr="00A940CA">
              <w:rPr>
                <w:color w:val="70AD47" w:themeColor="accent6"/>
                <w:lang w:val="nl-NL"/>
              </w:rPr>
              <w:t>wil ik dat gebruikers zich moeten authentiseren zodat alleen de eigenaar van een profiel zijn pagina kan aanpassen</w:t>
            </w:r>
          </w:p>
        </w:tc>
      </w:tr>
      <w:tr w:rsidR="00D9256A" w:rsidRPr="00A21D8C" w:rsidTr="00206469">
        <w:tc>
          <w:tcPr>
            <w:tcW w:w="10345" w:type="dxa"/>
          </w:tcPr>
          <w:p w:rsidR="00D9256A" w:rsidRPr="00A940CA" w:rsidRDefault="00847E95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wachtwoorden </w:t>
            </w:r>
            <w:proofErr w:type="spellStart"/>
            <w:r w:rsidRPr="00A940CA">
              <w:rPr>
                <w:color w:val="70AD47" w:themeColor="accent6"/>
                <w:lang w:val="nl-NL"/>
              </w:rPr>
              <w:t>gehashed</w:t>
            </w:r>
            <w:proofErr w:type="spellEnd"/>
            <w:r w:rsidRPr="00A940CA">
              <w:rPr>
                <w:color w:val="70AD47" w:themeColor="accent6"/>
                <w:lang w:val="nl-NL"/>
              </w:rPr>
              <w:t xml:space="preserve"> worden zodat de wachtwoorden veilig wonden opgeslagen.</w:t>
            </w:r>
          </w:p>
        </w:tc>
      </w:tr>
    </w:tbl>
    <w:p w:rsidR="007F05EF" w:rsidRPr="00777D29" w:rsidRDefault="007F05EF">
      <w:pPr>
        <w:rPr>
          <w:b/>
          <w:lang w:val="nl-NL"/>
        </w:rPr>
      </w:pPr>
    </w:p>
    <w:p w:rsidR="00E42F62" w:rsidRDefault="00E42F62">
      <w:pPr>
        <w:rPr>
          <w:b/>
        </w:rPr>
      </w:pPr>
      <w:r w:rsidRPr="00E42F62">
        <w:rPr>
          <w:b/>
        </w:rPr>
        <w:t>Non-functional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C0023" w:rsidRPr="00A21D8C" w:rsidTr="00206469">
        <w:tc>
          <w:tcPr>
            <w:tcW w:w="10345" w:type="dxa"/>
          </w:tcPr>
          <w:p w:rsidR="00DC0023" w:rsidRPr="00D9256A" w:rsidRDefault="00DC0023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Elke pagina moet binnen 20 seconden ingeladen zijn </w:t>
            </w:r>
          </w:p>
        </w:tc>
      </w:tr>
      <w:tr w:rsidR="00DC0023" w:rsidRPr="00A21D8C" w:rsidTr="00206469">
        <w:tc>
          <w:tcPr>
            <w:tcW w:w="10345" w:type="dxa"/>
          </w:tcPr>
          <w:p w:rsidR="00DC0023" w:rsidRPr="00847E95" w:rsidRDefault="00DC0023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goed navigeer baar zijn</w:t>
            </w:r>
          </w:p>
        </w:tc>
      </w:tr>
      <w:tr w:rsidR="00DC0023" w:rsidRPr="00A21D8C" w:rsidTr="00206469">
        <w:tc>
          <w:tcPr>
            <w:tcW w:w="10345" w:type="dxa"/>
          </w:tcPr>
          <w:p w:rsidR="00DC0023" w:rsidRPr="00A940CA" w:rsidRDefault="001E379D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Het systeem moet in staat zijn gegevens over meerdere gebruikers bij te houden</w:t>
            </w:r>
            <w:r w:rsidR="007F05EF" w:rsidRPr="00A940CA">
              <w:rPr>
                <w:color w:val="70AD47" w:themeColor="accent6"/>
                <w:lang w:val="nl-NL"/>
              </w:rPr>
              <w:t xml:space="preserve"> (sessies)</w:t>
            </w:r>
          </w:p>
        </w:tc>
      </w:tr>
      <w:tr w:rsidR="006306C6" w:rsidRPr="00A21D8C" w:rsidTr="00206469">
        <w:tc>
          <w:tcPr>
            <w:tcW w:w="10345" w:type="dxa"/>
          </w:tcPr>
          <w:p w:rsidR="006306C6" w:rsidRPr="00A940CA" w:rsidRDefault="006306C6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Er mogen geen dubbele gebruikersnamen zijn</w:t>
            </w:r>
          </w:p>
        </w:tc>
      </w:tr>
      <w:tr w:rsidR="006306C6" w:rsidRPr="00A21D8C" w:rsidTr="00206469">
        <w:tc>
          <w:tcPr>
            <w:tcW w:w="10345" w:type="dxa"/>
          </w:tcPr>
          <w:p w:rsidR="006306C6" w:rsidRDefault="006D13BE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De applicatie moet gemaakt worden mat </w:t>
            </w:r>
            <w:r w:rsidR="008A77BC" w:rsidRPr="00A940CA">
              <w:rPr>
                <w:color w:val="70AD47" w:themeColor="accent6"/>
                <w:lang w:val="nl-NL"/>
              </w:rPr>
              <w:t>Java</w:t>
            </w:r>
            <w:r w:rsidRPr="00A940CA">
              <w:rPr>
                <w:color w:val="70AD47" w:themeColor="accent6"/>
                <w:lang w:val="nl-NL"/>
              </w:rPr>
              <w:t xml:space="preserve"> EE</w:t>
            </w:r>
          </w:p>
        </w:tc>
      </w:tr>
      <w:tr w:rsidR="00420A19" w:rsidRPr="00A21D8C" w:rsidTr="00206469">
        <w:tc>
          <w:tcPr>
            <w:tcW w:w="10345" w:type="dxa"/>
          </w:tcPr>
          <w:p w:rsidR="00420A19" w:rsidRDefault="00420A19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een mooie opmaak hebben</w:t>
            </w:r>
          </w:p>
        </w:tc>
      </w:tr>
    </w:tbl>
    <w:p w:rsidR="00847E95" w:rsidRDefault="00847E95">
      <w:pPr>
        <w:rPr>
          <w:b/>
          <w:lang w:val="nl-NL"/>
        </w:rPr>
      </w:pPr>
    </w:p>
    <w:p w:rsidR="00777D29" w:rsidRDefault="00777D29" w:rsidP="00777D29">
      <w:pPr>
        <w:pStyle w:val="Heading2"/>
        <w:rPr>
          <w:lang w:val="nl-NL"/>
        </w:rPr>
      </w:pPr>
      <w:r>
        <w:rPr>
          <w:lang w:val="nl-NL"/>
        </w:rPr>
        <w:t>Domeinmodel</w:t>
      </w:r>
    </w:p>
    <w:p w:rsidR="00777D29" w:rsidRDefault="00777D29">
      <w:pPr>
        <w:rPr>
          <w:b/>
          <w:lang w:val="nl-NL"/>
        </w:rPr>
      </w:pPr>
    </w:p>
    <w:p w:rsidR="00777D29" w:rsidRPr="00DC0023" w:rsidRDefault="00777D29">
      <w:pPr>
        <w:rPr>
          <w:b/>
          <w:lang w:val="nl-NL"/>
        </w:rPr>
      </w:pPr>
      <w:r>
        <w:object w:dxaOrig="13585" w:dyaOrig="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72.6pt" o:ole="">
            <v:imagedata r:id="rId4" o:title=""/>
          </v:shape>
          <o:OLEObject Type="Embed" ProgID="Visio.Drawing.15" ShapeID="_x0000_i1025" DrawAspect="Content" ObjectID="_1588427900" r:id="rId5"/>
        </w:object>
      </w:r>
    </w:p>
    <w:sectPr w:rsidR="00777D29" w:rsidRPr="00DC00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1D8B"/>
    <w:rsid w:val="00024826"/>
    <w:rsid w:val="00051F2D"/>
    <w:rsid w:val="00140734"/>
    <w:rsid w:val="00156B87"/>
    <w:rsid w:val="001E379D"/>
    <w:rsid w:val="00206469"/>
    <w:rsid w:val="002579FF"/>
    <w:rsid w:val="003270FE"/>
    <w:rsid w:val="00393903"/>
    <w:rsid w:val="00420A19"/>
    <w:rsid w:val="004D1792"/>
    <w:rsid w:val="0055534B"/>
    <w:rsid w:val="005E4436"/>
    <w:rsid w:val="006137BA"/>
    <w:rsid w:val="006306C6"/>
    <w:rsid w:val="00647423"/>
    <w:rsid w:val="006D13BE"/>
    <w:rsid w:val="00714FF2"/>
    <w:rsid w:val="00777D29"/>
    <w:rsid w:val="007F05EF"/>
    <w:rsid w:val="00847E95"/>
    <w:rsid w:val="008A77BC"/>
    <w:rsid w:val="00961B7B"/>
    <w:rsid w:val="00A21D8C"/>
    <w:rsid w:val="00A45D19"/>
    <w:rsid w:val="00A77F52"/>
    <w:rsid w:val="00A81DC2"/>
    <w:rsid w:val="00A8583F"/>
    <w:rsid w:val="00A940CA"/>
    <w:rsid w:val="00BD1D8B"/>
    <w:rsid w:val="00D04A3E"/>
    <w:rsid w:val="00D5345A"/>
    <w:rsid w:val="00D9256A"/>
    <w:rsid w:val="00DC0023"/>
    <w:rsid w:val="00E42F62"/>
    <w:rsid w:val="00E5039E"/>
    <w:rsid w:val="00E6184F"/>
    <w:rsid w:val="00E62F3C"/>
    <w:rsid w:val="00F42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1F3657-8377-4AD0-866F-5C07B9573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7D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1D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77D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2</Pages>
  <Words>522</Words>
  <Characters>297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rit Verstijlen</dc:creator>
  <cp:keywords/>
  <dc:description/>
  <cp:lastModifiedBy>Jorrit Verstijlen</cp:lastModifiedBy>
  <cp:revision>15</cp:revision>
  <dcterms:created xsi:type="dcterms:W3CDTF">2018-02-26T19:20:00Z</dcterms:created>
  <dcterms:modified xsi:type="dcterms:W3CDTF">2018-05-21T15:12:00Z</dcterms:modified>
</cp:coreProperties>
</file>